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E548D" w:rsidRDefault="00C300A7">
      <w:pPr>
        <w:widowControl/>
        <w:jc w:val="left"/>
        <w:rPr>
          <w:sz w:val="18"/>
          <w:szCs w:val="18"/>
        </w:rPr>
      </w:pPr>
      <w:r>
        <w:rPr>
          <w:sz w:val="18"/>
          <w:szCs w:val="18"/>
        </w:rP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9E548D" w:rsidRDefault="00C300A7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2897392" w:history="1">
        <w:r>
          <w:rPr>
            <w:rStyle w:val="ac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c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382897392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3" w:history="1">
        <w:r w:rsidR="00C300A7">
          <w:rPr>
            <w:rStyle w:val="ac"/>
          </w:rPr>
          <w:t>0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目的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3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4" w:history="1">
        <w:r w:rsidR="00C300A7">
          <w:rPr>
            <w:rStyle w:val="ac"/>
          </w:rPr>
          <w:t>0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范围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4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5" w:history="1">
        <w:r w:rsidR="00C300A7">
          <w:rPr>
            <w:rStyle w:val="ac"/>
          </w:rPr>
          <w:t>0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读者对象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5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6" w:history="1">
        <w:r w:rsidR="00C300A7">
          <w:rPr>
            <w:rStyle w:val="ac"/>
          </w:rPr>
          <w:t>0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文档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6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077CA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7" w:history="1">
        <w:r w:rsidR="00C300A7">
          <w:rPr>
            <w:rStyle w:val="ac"/>
          </w:rPr>
          <w:t>1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环境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7 \h </w:instrText>
        </w:r>
        <w:r w:rsidR="00C300A7">
          <w:fldChar w:fldCharType="separate"/>
        </w:r>
        <w:r w:rsidR="00C300A7">
          <w:t>4</w:t>
        </w:r>
        <w:r w:rsidR="00C300A7">
          <w:fldChar w:fldCharType="end"/>
        </w:r>
      </w:hyperlink>
    </w:p>
    <w:p w:rsidR="009E548D" w:rsidRDefault="00077CA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398" w:history="1">
        <w:r w:rsidR="00C300A7">
          <w:rPr>
            <w:rStyle w:val="ac"/>
          </w:rPr>
          <w:t>2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规范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8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399" w:history="1">
        <w:r w:rsidR="00C300A7">
          <w:rPr>
            <w:rStyle w:val="ac"/>
          </w:rPr>
          <w:t>2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表的命名规则</w:t>
        </w:r>
        <w:r w:rsidR="00C300A7">
          <w:tab/>
        </w:r>
        <w:r w:rsidR="00C300A7">
          <w:fldChar w:fldCharType="begin"/>
        </w:r>
        <w:r w:rsidR="00C300A7">
          <w:instrText xml:space="preserve"> PAGEREF _Toc382897399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0" w:history="1">
        <w:r w:rsidR="00C300A7">
          <w:rPr>
            <w:rStyle w:val="ac"/>
          </w:rPr>
          <w:t>2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布尔值取值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0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1" w:history="1">
        <w:r w:rsidR="00C300A7">
          <w:rPr>
            <w:rStyle w:val="ac"/>
          </w:rPr>
          <w:t>2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键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1 \h </w:instrText>
        </w:r>
        <w:r w:rsidR="00C300A7">
          <w:fldChar w:fldCharType="separate"/>
        </w:r>
        <w:r w:rsidR="00C300A7">
          <w:t>5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2" w:history="1">
        <w:r w:rsidR="00C300A7">
          <w:rPr>
            <w:rStyle w:val="ac"/>
          </w:rPr>
          <w:t>2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字段</w:t>
        </w:r>
        <w:r w:rsidR="00C300A7">
          <w:rPr>
            <w:rStyle w:val="ac"/>
          </w:rPr>
          <w:t>/</w:t>
        </w:r>
        <w:r w:rsidR="00C300A7">
          <w:rPr>
            <w:rStyle w:val="ac"/>
            <w:rFonts w:hint="eastAsia"/>
          </w:rPr>
          <w:t>列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2 \h </w:instrText>
        </w:r>
        <w:r w:rsidR="00C300A7">
          <w:fldChar w:fldCharType="separate"/>
        </w:r>
        <w:r w:rsidR="00C300A7">
          <w:t>6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3" w:history="1">
        <w:r w:rsidR="00C300A7">
          <w:rPr>
            <w:rStyle w:val="ac"/>
          </w:rPr>
          <w:t>2.5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值类型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3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077CA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4" w:history="1">
        <w:r w:rsidR="00C300A7">
          <w:rPr>
            <w:rStyle w:val="ac"/>
          </w:rPr>
          <w:t>3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编程注意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4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077CA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05" w:history="1">
        <w:r w:rsidR="00C300A7">
          <w:rPr>
            <w:rStyle w:val="ac"/>
          </w:rPr>
          <w:t>4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物理设计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5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6" w:history="1">
        <w:r w:rsidR="00C300A7">
          <w:rPr>
            <w:rStyle w:val="ac"/>
          </w:rPr>
          <w:t>4.1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表汇总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6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7" w:history="1">
        <w:r w:rsidR="00C300A7">
          <w:rPr>
            <w:rStyle w:val="ac"/>
          </w:rPr>
          <w:t>4.2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用户类</w:t>
        </w:r>
        <w:r w:rsidR="00C300A7">
          <w:rPr>
            <w:rStyle w:val="ac"/>
          </w:rPr>
          <w:t>(1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7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077CA8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08" w:history="1">
        <w:r w:rsidR="00C300A7">
          <w:rPr>
            <w:rStyle w:val="ac"/>
          </w:rPr>
          <w:t>4.2.1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用户</w:t>
        </w:r>
        <w:r w:rsidR="00C300A7">
          <w:rPr>
            <w:rStyle w:val="ac"/>
          </w:rPr>
          <w:t>[PLAT_USER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8 \h </w:instrText>
        </w:r>
        <w:r w:rsidR="00C300A7">
          <w:fldChar w:fldCharType="separate"/>
        </w:r>
        <w:r w:rsidR="00C300A7">
          <w:t>7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09" w:history="1">
        <w:r w:rsidR="00C300A7">
          <w:rPr>
            <w:rStyle w:val="ac"/>
          </w:rPr>
          <w:t>4.3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模块类</w:t>
        </w:r>
        <w:r w:rsidR="00C300A7">
          <w:rPr>
            <w:rStyle w:val="ac"/>
          </w:rPr>
          <w:t>(2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09 \h </w:instrText>
        </w:r>
        <w:r w:rsidR="00C300A7">
          <w:fldChar w:fldCharType="separate"/>
        </w:r>
        <w:r w:rsidR="00C300A7">
          <w:t>8</w:t>
        </w:r>
        <w:r w:rsidR="00C300A7">
          <w:fldChar w:fldCharType="end"/>
        </w:r>
      </w:hyperlink>
    </w:p>
    <w:p w:rsidR="009E548D" w:rsidRDefault="00077CA8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0" w:history="1">
        <w:r w:rsidR="00C300A7">
          <w:rPr>
            <w:rStyle w:val="ac"/>
          </w:rPr>
          <w:t>4.3.1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系统模块</w:t>
        </w:r>
        <w:r w:rsidR="00C300A7">
          <w:rPr>
            <w:rStyle w:val="ac"/>
          </w:rPr>
          <w:t>[PLAT_MODULE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0 \h </w:instrText>
        </w:r>
        <w:r w:rsidR="00C300A7">
          <w:fldChar w:fldCharType="separate"/>
        </w:r>
        <w:r w:rsidR="00C300A7">
          <w:t>8</w:t>
        </w:r>
        <w:r w:rsidR="00C300A7">
          <w:fldChar w:fldCharType="end"/>
        </w:r>
      </w:hyperlink>
    </w:p>
    <w:p w:rsidR="009E548D" w:rsidRDefault="00077CA8">
      <w:pPr>
        <w:pStyle w:val="30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382897411" w:history="1">
        <w:r w:rsidR="00C300A7">
          <w:rPr>
            <w:rStyle w:val="ac"/>
          </w:rPr>
          <w:t>4.3.2.</w:t>
        </w:r>
        <w:r w:rsidR="00C300A7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系统模块授权</w:t>
        </w:r>
        <w:r w:rsidR="00C300A7">
          <w:rPr>
            <w:rStyle w:val="ac"/>
          </w:rPr>
          <w:t>[PLAT_MODULE_ORG]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1 \h </w:instrText>
        </w:r>
        <w:r w:rsidR="00C300A7">
          <w:fldChar w:fldCharType="separate"/>
        </w:r>
        <w:r w:rsidR="00C300A7">
          <w:t>9</w:t>
        </w:r>
        <w:r w:rsidR="00C300A7">
          <w:fldChar w:fldCharType="end"/>
        </w:r>
      </w:hyperlink>
    </w:p>
    <w:p w:rsidR="009E548D" w:rsidRDefault="00077CA8">
      <w:pPr>
        <w:pStyle w:val="21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382897412" w:history="1">
        <w:r w:rsidR="00C300A7">
          <w:rPr>
            <w:rStyle w:val="ac"/>
          </w:rPr>
          <w:t>4.4.</w:t>
        </w:r>
        <w:r w:rsidR="00C300A7">
          <w:rPr>
            <w:rFonts w:ascii="Calibri" w:hAnsi="Calibri" w:cs="黑体"/>
            <w:small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权限类</w:t>
        </w:r>
        <w:r w:rsidR="00C300A7">
          <w:rPr>
            <w:rStyle w:val="ac"/>
          </w:rPr>
          <w:t>(1)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2 \h </w:instrText>
        </w:r>
        <w:r w:rsidR="00C300A7">
          <w:fldChar w:fldCharType="separate"/>
        </w:r>
        <w:r w:rsidR="00C300A7">
          <w:t>9</w:t>
        </w:r>
        <w:r w:rsidR="00C300A7">
          <w:fldChar w:fldCharType="end"/>
        </w:r>
      </w:hyperlink>
    </w:p>
    <w:p w:rsidR="009E548D" w:rsidRDefault="00077CA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3" w:history="1">
        <w:r w:rsidR="00C300A7">
          <w:rPr>
            <w:rStyle w:val="ac"/>
          </w:rPr>
          <w:t>5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逻辑视图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3 \h </w:instrText>
        </w:r>
        <w:r w:rsidR="00C300A7">
          <w:fldChar w:fldCharType="separate"/>
        </w:r>
        <w:r w:rsidR="00C300A7">
          <w:t>10</w:t>
        </w:r>
        <w:r w:rsidR="00C300A7">
          <w:fldChar w:fldCharType="end"/>
        </w:r>
      </w:hyperlink>
    </w:p>
    <w:p w:rsidR="009E548D" w:rsidRDefault="00077CA8">
      <w:pPr>
        <w:pStyle w:val="10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382897414" w:history="1">
        <w:r w:rsidR="00C300A7">
          <w:rPr>
            <w:rStyle w:val="ac"/>
          </w:rPr>
          <w:t>6.</w:t>
        </w:r>
        <w:r w:rsidR="00C300A7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C300A7">
          <w:rPr>
            <w:rStyle w:val="ac"/>
            <w:rFonts w:hint="eastAsia"/>
          </w:rPr>
          <w:t>数据库管理与维护说明</w:t>
        </w:r>
        <w:r w:rsidR="00C300A7">
          <w:tab/>
        </w:r>
        <w:r w:rsidR="00C300A7">
          <w:fldChar w:fldCharType="begin"/>
        </w:r>
        <w:r w:rsidR="00C300A7">
          <w:instrText xml:space="preserve"> PAGEREF _Toc382897414 \h </w:instrText>
        </w:r>
        <w:r w:rsidR="00C300A7">
          <w:fldChar w:fldCharType="separate"/>
        </w:r>
        <w:r w:rsidR="00C300A7">
          <w:t>10</w:t>
        </w:r>
        <w:r w:rsidR="00C300A7"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382897392"/>
      <w:r>
        <w:rPr>
          <w:rFonts w:hint="eastAsia"/>
        </w:rPr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382897393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382897394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382897395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382897396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184006818"/>
      <w:bookmarkEnd w:id="10"/>
      <w:r>
        <w:rPr>
          <w:rFonts w:hint="eastAsia"/>
        </w:rPr>
        <w:t>关系说明</w:t>
      </w:r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2" w:name="_Toc382897397"/>
      <w:r>
        <w:rPr>
          <w:rFonts w:hint="eastAsia"/>
        </w:rPr>
        <w:lastRenderedPageBreak/>
        <w:t>数据库环境说明</w:t>
      </w:r>
      <w:bookmarkEnd w:id="11"/>
      <w:bookmarkEnd w:id="12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3" w:name="_Toc184006819"/>
      <w:bookmarkStart w:id="14" w:name="_Toc382897398"/>
      <w:r>
        <w:rPr>
          <w:rFonts w:hint="eastAsia"/>
        </w:rPr>
        <w:t>数据库</w:t>
      </w:r>
      <w:bookmarkEnd w:id="13"/>
      <w:r>
        <w:rPr>
          <w:rFonts w:hint="eastAsia"/>
        </w:rPr>
        <w:t>规范</w:t>
      </w:r>
      <w:bookmarkEnd w:id="14"/>
    </w:p>
    <w:p w:rsidR="009E548D" w:rsidRDefault="00C300A7">
      <w:pPr>
        <w:pStyle w:val="FNC3-2"/>
      </w:pPr>
      <w:bookmarkStart w:id="15" w:name="_Toc382897399"/>
      <w:r>
        <w:rPr>
          <w:rFonts w:hint="eastAsia"/>
        </w:rPr>
        <w:t>表的命名规则</w:t>
      </w:r>
      <w:bookmarkEnd w:id="1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6" w:name="_Toc382897400"/>
      <w:r>
        <w:rPr>
          <w:rFonts w:hint="eastAsia"/>
        </w:rPr>
        <w:t>布尔值取值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7" w:name="_Toc382897401"/>
      <w:r>
        <w:rPr>
          <w:rFonts w:hint="eastAsia"/>
        </w:rPr>
        <w:t>键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8" w:name="_Toc382897402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19" w:name="_Toc382897403"/>
      <w:r>
        <w:rPr>
          <w:rFonts w:hint="eastAsia"/>
        </w:rPr>
        <w:lastRenderedPageBreak/>
        <w:t>数值类型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0" w:name="_Toc382897404"/>
      <w:r>
        <w:rPr>
          <w:rFonts w:hint="eastAsia"/>
        </w:rPr>
        <w:t>编程注意</w:t>
      </w:r>
      <w:bookmarkEnd w:id="20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r>
        <w:rPr>
          <w:rFonts w:hint="eastAsia"/>
        </w:rPr>
        <w:t>设计过程说明</w:t>
      </w:r>
    </w:p>
    <w:p w:rsidR="00A32317" w:rsidRDefault="00A32317" w:rsidP="00A32317">
      <w:pPr>
        <w:pStyle w:val="FNC3-2"/>
      </w:pPr>
      <w:r>
        <w:rPr>
          <w:rFonts w:hint="eastAsia"/>
        </w:rPr>
        <w:t>第一期内容</w:t>
      </w:r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184006821"/>
      <w:bookmarkStart w:id="22" w:name="_Toc382897405"/>
      <w:bookmarkStart w:id="23" w:name="_Toc184006822"/>
      <w:r>
        <w:rPr>
          <w:rFonts w:hint="eastAsia"/>
        </w:rPr>
        <w:t>物理设计</w:t>
      </w:r>
      <w:bookmarkEnd w:id="21"/>
      <w:bookmarkEnd w:id="22"/>
    </w:p>
    <w:p w:rsidR="009E548D" w:rsidRDefault="00C300A7">
      <w:pPr>
        <w:pStyle w:val="FNC3-2"/>
      </w:pPr>
      <w:bookmarkStart w:id="24" w:name="_Toc382897406"/>
      <w:r>
        <w:rPr>
          <w:rFonts w:hint="eastAsia"/>
        </w:rPr>
        <w:t>表汇总</w:t>
      </w:r>
      <w:bookmarkEnd w:id="23"/>
      <w:bookmarkEnd w:id="2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127"/>
        <w:gridCol w:w="3402"/>
        <w:gridCol w:w="2835"/>
      </w:tblGrid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9E548D">
        <w:tc>
          <w:tcPr>
            <w:tcW w:w="21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</w:t>
            </w:r>
            <w:r w:rsidR="0047710D">
              <w:rPr>
                <w:rFonts w:ascii="宋体" w:hAnsi="宋体" w:hint="eastAsia"/>
                <w:b/>
                <w:sz w:val="21"/>
              </w:rPr>
              <w:t>元数据</w:t>
            </w:r>
            <w:r w:rsidR="0046411C">
              <w:rPr>
                <w:rFonts w:ascii="宋体" w:hAnsi="宋体" w:hint="eastAsia"/>
                <w:b/>
                <w:sz w:val="21"/>
              </w:rPr>
              <w:t>(4表)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（模块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</w:t>
            </w:r>
          </w:p>
        </w:tc>
      </w:tr>
      <w:tr w:rsidR="009E548D">
        <w:tc>
          <w:tcPr>
            <w:tcW w:w="21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9E548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MODULE_ORG（模块授权）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模块授权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5" w:name="_Toc382897407"/>
      <w:r>
        <w:rPr>
          <w:rFonts w:hint="eastAsia"/>
        </w:rPr>
        <w:t>用户类</w:t>
      </w:r>
      <w:r>
        <w:rPr>
          <w:rFonts w:hint="eastAsia"/>
        </w:rPr>
        <w:t>(1)</w:t>
      </w:r>
      <w:bookmarkEnd w:id="25"/>
    </w:p>
    <w:p w:rsidR="009E548D" w:rsidRDefault="00C300A7">
      <w:pPr>
        <w:pStyle w:val="FNC3-3"/>
      </w:pPr>
      <w:bookmarkStart w:id="26" w:name="_Toc38289740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6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C5D98">
        <w:tc>
          <w:tcPr>
            <w:tcW w:w="1442" w:type="dxa"/>
            <w:shd w:val="clear" w:color="auto" w:fill="E6E6E6"/>
            <w:vAlign w:val="center"/>
          </w:tcPr>
          <w:p w:rsidR="00060D4B" w:rsidRDefault="00060D4B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C5D9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27" w:name="_Toc382897409"/>
      <w:r>
        <w:rPr>
          <w:rFonts w:hint="eastAsia"/>
        </w:rPr>
        <w:lastRenderedPageBreak/>
        <w:t>元数据信息</w:t>
      </w:r>
      <w:r w:rsidR="00C300A7">
        <w:rPr>
          <w:rFonts w:hint="eastAsia"/>
        </w:rPr>
        <w:t>(2)</w:t>
      </w:r>
      <w:bookmarkEnd w:id="27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rFonts w:hint="eastAsia"/>
          <w:sz w:val="21"/>
        </w:rPr>
      </w:pPr>
      <w:r>
        <w:rPr>
          <w:rFonts w:hint="eastAsia"/>
          <w:sz w:val="21"/>
        </w:rPr>
        <w:t>基础元数据：</w:t>
      </w:r>
      <w:r w:rsidR="00EE4416">
        <w:rPr>
          <w:rFonts w:hint="eastAsia"/>
          <w:sz w:val="21"/>
        </w:rPr>
        <w:t>记录元数据的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rFonts w:hint="eastAsia"/>
          <w:sz w:val="21"/>
        </w:rPr>
      </w:pPr>
      <w:r>
        <w:rPr>
          <w:rFonts w:hint="eastAsia"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sz w:val="21"/>
        </w:rPr>
        <w:t>元数据语义：记录元数据的语义信息。</w:t>
      </w:r>
    </w:p>
    <w:p w:rsidR="009E548D" w:rsidRDefault="000B17EB">
      <w:pPr>
        <w:pStyle w:val="FNC3-3"/>
      </w:pPr>
      <w:bookmarkStart w:id="28" w:name="_Toc382897410"/>
      <w:r>
        <w:rPr>
          <w:rFonts w:hint="eastAsia"/>
        </w:rPr>
        <w:t>元数据表</w:t>
      </w:r>
      <w:r w:rsidR="005C7A15">
        <w:rPr>
          <w:rFonts w:hint="eastAsia"/>
        </w:rPr>
        <w:t>模型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LE</w:t>
      </w:r>
      <w:r w:rsidR="005C7A15">
        <w:rPr>
          <w:rFonts w:hint="eastAsia"/>
        </w:rPr>
        <w:t>MODLE</w:t>
      </w:r>
      <w:r w:rsidR="00C300A7">
        <w:rPr>
          <w:rFonts w:hint="eastAsia"/>
        </w:rPr>
        <w:t>]</w:t>
      </w:r>
      <w:bookmarkEnd w:id="28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0B17EB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LEINFO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表</w:t>
            </w:r>
            <w:r w:rsidR="005C7A15">
              <w:rPr>
                <w:rFonts w:hint="eastAsia"/>
                <w:b/>
                <w:sz w:val="21"/>
                <w:szCs w:val="21"/>
              </w:rPr>
              <w:t>模型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4C37CF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0A1E4F" w:rsidTr="004C5D98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A1E4F" w:rsidRDefault="000A1E4F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A1E4F" w:rsidRDefault="000A1E4F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A1E4F" w:rsidRDefault="000A1E4F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A1E4F" w:rsidRDefault="000A1E4F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A1E4F" w:rsidRDefault="000A1E4F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A1E4F" w:rsidRDefault="000A1E4F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？？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9E548D" w:rsidRDefault="00077CA8">
      <w:pPr>
        <w:pStyle w:val="FNC3-3"/>
      </w:pPr>
      <w:bookmarkStart w:id="29" w:name="_Toc38289741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29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表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bmer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bmer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</w:p>
        </w:tc>
      </w:tr>
    </w:tbl>
    <w:p w:rsidR="000A1E4F" w:rsidRDefault="000A1E4F" w:rsidP="000A1E4F">
      <w:pPr>
        <w:pStyle w:val="FNC3-3"/>
        <w:rPr>
          <w:rFonts w:hint="eastAsia"/>
        </w:rPr>
      </w:pPr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LE</w:t>
      </w:r>
      <w:r>
        <w:rPr>
          <w:rFonts w:hint="eastAsia"/>
        </w:rPr>
        <w:t>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</w:p>
    <w:p w:rsidR="005767B3" w:rsidRPr="005767B3" w:rsidRDefault="005767B3" w:rsidP="005767B3">
      <w:pPr>
        <w:pStyle w:val="FNC3-"/>
        <w:spacing w:line="240" w:lineRule="auto"/>
        <w:ind w:firstLineChars="200" w:firstLine="420"/>
        <w:rPr>
          <w:rFonts w:hint="eastAsia"/>
        </w:rPr>
      </w:pPr>
      <w:r>
        <w:rPr>
          <w:rFonts w:hint="eastAsia"/>
          <w:sz w:val="21"/>
        </w:rPr>
        <w:t>此表为元数据模型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Pr="005767B3">
        <w:rPr>
          <w:rFonts w:hint="eastAsia"/>
          <w:sz w:val="21"/>
        </w:rPr>
        <w:t>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C5D9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LE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——表描述）</w:t>
            </w:r>
          </w:p>
        </w:tc>
      </w:tr>
      <w:tr w:rsidR="005C7A15" w:rsidTr="004C5D98">
        <w:tc>
          <w:tcPr>
            <w:tcW w:w="1844" w:type="dxa"/>
            <w:shd w:val="clear" w:color="auto" w:fill="E6E6E6"/>
          </w:tcPr>
          <w:p w:rsidR="005C7A15" w:rsidRDefault="005C7A15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C5D98">
        <w:tc>
          <w:tcPr>
            <w:tcW w:w="1844" w:type="dxa"/>
            <w:shd w:val="clear" w:color="auto" w:fill="FFFF99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C5D98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表模型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型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4B0C8E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>
              <w:rPr>
                <w:rFonts w:hint="eastAsia"/>
                <w:sz w:val="18"/>
                <w:szCs w:val="21"/>
              </w:rPr>
              <w:t>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4B0C8E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4B0C8E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C5D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4B0C8E" w:rsidP="004C5D9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5C7A15" w:rsidRPr="00C727BE" w:rsidTr="004C5D9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C727BE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RPr="00C727BE" w:rsidTr="004C5D9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5C7A15" w:rsidRPr="00C727BE" w:rsidRDefault="005C7A15" w:rsidP="005C7A15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5C7A15" w:rsidRPr="00C727BE" w:rsidTr="004C5D9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C7A15" w:rsidRPr="00C727BE" w:rsidRDefault="005C7A15" w:rsidP="004C5D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5C7A15" w:rsidRPr="00C727BE" w:rsidRDefault="005C7A15" w:rsidP="005C7A15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5C7A15" w:rsidTr="004C5D98">
        <w:tc>
          <w:tcPr>
            <w:tcW w:w="1844" w:type="dxa"/>
            <w:shd w:val="clear" w:color="auto" w:fill="E6E6E6"/>
            <w:vAlign w:val="center"/>
          </w:tcPr>
          <w:p w:rsidR="005C7A15" w:rsidRDefault="005C7A15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C5D98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5C7A15" w:rsidRPr="00716E74" w:rsidRDefault="005C7A15" w:rsidP="004C5D98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5C7A15" w:rsidRDefault="005C7A15" w:rsidP="004C5D98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？？表中描述</w:t>
            </w:r>
          </w:p>
          <w:p w:rsidR="005C7A15" w:rsidRPr="00716E74" w:rsidRDefault="005767B3" w:rsidP="005767B3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</w:t>
            </w:r>
            <w:proofErr w:type="gramStart"/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名系统</w:t>
            </w:r>
            <w:proofErr w:type="gramEnd"/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根据规则自动创建的，</w:t>
            </w:r>
          </w:p>
        </w:tc>
      </w:tr>
      <w:tr w:rsidR="005C7A15" w:rsidTr="004C5D98">
        <w:tc>
          <w:tcPr>
            <w:tcW w:w="1844" w:type="dxa"/>
            <w:shd w:val="clear" w:color="auto" w:fill="E6E6E6"/>
            <w:vAlign w:val="center"/>
          </w:tcPr>
          <w:p w:rsidR="005C7A15" w:rsidRDefault="005C7A15" w:rsidP="004C5D9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C5D9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4C5D9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  <w:p w:rsidR="005C7A15" w:rsidRDefault="005C7A15" w:rsidP="004C5D98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由于模块信息进行缓存，因此除主键外，不建立其他索引</w:t>
            </w:r>
          </w:p>
        </w:tc>
      </w:tr>
    </w:tbl>
    <w:p w:rsidR="005C7A15" w:rsidRPr="005C7A15" w:rsidRDefault="005C7A15" w:rsidP="005C7A15">
      <w:pPr>
        <w:pStyle w:val="FNC3-"/>
        <w:rPr>
          <w:rFonts w:hint="eastAsia"/>
        </w:rPr>
      </w:pPr>
    </w:p>
    <w:p w:rsidR="000A1E4F" w:rsidRDefault="000A1E4F" w:rsidP="000A1E4F">
      <w:pPr>
        <w:pStyle w:val="FNC3-3"/>
      </w:pPr>
      <w:r>
        <w:rPr>
          <w:rFonts w:hint="eastAsia"/>
        </w:rPr>
        <w:t>元数据表指标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LEQUOTA]</w:t>
      </w:r>
    </w:p>
    <w:p w:rsidR="009E548D" w:rsidRPr="00077CA8" w:rsidRDefault="00C100B1" w:rsidP="00C100B1">
      <w:pPr>
        <w:pStyle w:val="FNC3-"/>
        <w:spacing w:line="240" w:lineRule="auto"/>
        <w:ind w:firstLineChars="200" w:firstLine="420"/>
        <w:rPr>
          <w:rFonts w:hint="eastAsia"/>
        </w:rPr>
      </w:pPr>
      <w:r>
        <w:rPr>
          <w:rFonts w:hint="eastAsia"/>
          <w:sz w:val="21"/>
        </w:rPr>
        <w:t>元数据表指标——对表数据的统计信息</w:t>
      </w:r>
      <w:r w:rsidR="000A1E4F">
        <w:rPr>
          <w:rFonts w:hint="eastAsia"/>
          <w:sz w:val="21"/>
        </w:rPr>
        <w:t>。另外实体表信息也在这个里面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077CA8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COLUMNINFO</w:t>
            </w:r>
            <w:r>
              <w:rPr>
                <w:rFonts w:hint="eastAsia"/>
                <w:b/>
                <w:sz w:val="21"/>
                <w:szCs w:val="21"/>
              </w:rPr>
              <w:t>（元数据——列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187A6C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型</w:t>
            </w:r>
            <w:bookmarkStart w:id="30" w:name="_GoBack"/>
            <w:bookmarkEnd w:id="30"/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187A6C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lastRenderedPageBreak/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bmer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bmer</w:t>
            </w:r>
            <w:proofErr w:type="spellEnd"/>
            <w:r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每次更新的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077CA8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077CA8" w:rsidRDefault="00077CA8" w:rsidP="00077CA8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077CA8" w:rsidRDefault="00077CA8" w:rsidP="00077CA8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077CA8" w:rsidRDefault="00077CA8" w:rsidP="00077CA8">
            <w:pPr>
              <w:pStyle w:val="20"/>
              <w:ind w:left="2" w:firstLineChars="100" w:firstLine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077CA8" w:rsidRPr="008969E1" w:rsidRDefault="00077CA8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；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077CA8">
            <w:pPr>
              <w:pStyle w:val="20"/>
              <w:tabs>
                <w:tab w:val="left" w:pos="400"/>
              </w:tabs>
              <w:ind w:firstLineChars="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  <w:p w:rsidR="00077CA8" w:rsidRDefault="00077CA8" w:rsidP="00077CA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proofErr w:type="spellStart"/>
            <w:r>
              <w:rPr>
                <w:rFonts w:hint="eastAsia"/>
                <w:sz w:val="18"/>
                <w:szCs w:val="21"/>
              </w:rPr>
              <w:t>tId</w:t>
            </w:r>
            <w:proofErr w:type="spellEnd"/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CINF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TID</w:t>
            </w:r>
            <w:r>
              <w:rPr>
                <w:rFonts w:hint="eastAsia"/>
                <w:kern w:val="0"/>
                <w:sz w:val="18"/>
                <w:szCs w:val="18"/>
              </w:rPr>
              <w:t>加快主子表关联</w:t>
            </w:r>
          </w:p>
        </w:tc>
      </w:tr>
    </w:tbl>
    <w:p w:rsidR="00077CA8" w:rsidRDefault="00077CA8">
      <w:pPr>
        <w:pStyle w:val="FNC3-"/>
      </w:pPr>
    </w:p>
    <w:p w:rsidR="009E548D" w:rsidRDefault="00C300A7">
      <w:pPr>
        <w:pStyle w:val="FNC3-2"/>
      </w:pPr>
      <w:bookmarkStart w:id="31" w:name="_Toc382897412"/>
      <w:r>
        <w:rPr>
          <w:rFonts w:hint="eastAsia"/>
        </w:rPr>
        <w:t>权限类</w:t>
      </w:r>
      <w:r>
        <w:rPr>
          <w:rFonts w:hint="eastAsia"/>
        </w:rPr>
        <w:t>(1)</w:t>
      </w:r>
      <w:bookmarkEnd w:id="31"/>
    </w:p>
    <w:p w:rsidR="009E548D" w:rsidRDefault="00C300A7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平台中的权限相关表分散在各个类表中，这里作为总结。</w:t>
      </w:r>
    </w:p>
    <w:p w:rsidR="009E548D" w:rsidRDefault="00C300A7">
      <w:pPr>
        <w:pStyle w:val="FNC3-"/>
        <w:spacing w:line="240" w:lineRule="auto"/>
        <w:ind w:firstLineChars="200" w:firstLine="422"/>
        <w:rPr>
          <w:sz w:val="21"/>
        </w:rPr>
      </w:pPr>
      <w:r>
        <w:rPr>
          <w:b/>
          <w:sz w:val="21"/>
          <w:szCs w:val="21"/>
        </w:rPr>
        <w:t>PLAT_</w:t>
      </w:r>
      <w:r>
        <w:rPr>
          <w:rFonts w:hint="eastAsia"/>
          <w:b/>
          <w:sz w:val="21"/>
          <w:szCs w:val="21"/>
        </w:rPr>
        <w:t>MODULE_ORG</w:t>
      </w:r>
      <w:r>
        <w:rPr>
          <w:rFonts w:hint="eastAsia"/>
          <w:b/>
          <w:sz w:val="21"/>
          <w:szCs w:val="21"/>
        </w:rPr>
        <w:t>（系统模块授权）：模块授权给角色、用户、用户组。</w:t>
      </w:r>
    </w:p>
    <w:p w:rsidR="009E548D" w:rsidRDefault="00C300A7">
      <w:pPr>
        <w:pStyle w:val="FNC3-1"/>
      </w:pPr>
      <w:bookmarkStart w:id="32" w:name="_Toc382897413"/>
      <w:r>
        <w:rPr>
          <w:rFonts w:hint="eastAsia"/>
        </w:rPr>
        <w:lastRenderedPageBreak/>
        <w:t>数据逻辑视图</w:t>
      </w:r>
      <w:bookmarkEnd w:id="32"/>
    </w:p>
    <w:p w:rsidR="009E548D" w:rsidRDefault="00C300A7">
      <w:pPr>
        <w:pStyle w:val="FNC3-"/>
      </w:pPr>
      <w:r>
        <w:object w:dxaOrig="8310" w:dyaOrig="9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2pt" o:ole="">
            <v:imagedata r:id="rId9" o:title=""/>
          </v:shape>
          <o:OLEObject Type="Embed" ProgID="Visio.Drawing.11" ShapeID="_x0000_i1025" DrawAspect="Content" ObjectID="_1474529868" r:id="rId10"/>
        </w:object>
      </w:r>
    </w:p>
    <w:p w:rsidR="009E548D" w:rsidRDefault="00C300A7">
      <w:pPr>
        <w:pStyle w:val="FNC3-1"/>
      </w:pPr>
      <w:bookmarkStart w:id="33" w:name="_Toc382897414"/>
      <w:r>
        <w:rPr>
          <w:rFonts w:hint="eastAsia"/>
        </w:rPr>
        <w:t>数据库管理与维护说明</w:t>
      </w:r>
      <w:bookmarkEnd w:id="33"/>
    </w:p>
    <w:sectPr w:rsidR="009E548D">
      <w:headerReference w:type="default" r:id="rId11"/>
      <w:footerReference w:type="even" r:id="rId12"/>
      <w:footerReference w:type="default" r:id="rId13"/>
      <w:pgSz w:w="11906" w:h="16838"/>
      <w:pgMar w:top="1440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36CB" w:rsidRDefault="00EF36CB">
      <w:r>
        <w:separator/>
      </w:r>
    </w:p>
  </w:endnote>
  <w:endnote w:type="continuationSeparator" w:id="0">
    <w:p w:rsidR="00EF36CB" w:rsidRDefault="00EF36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7CA8" w:rsidRDefault="00077CA8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077CA8" w:rsidRDefault="00077CA8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7CA8" w:rsidRDefault="00077CA8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187A6C">
      <w:rPr>
        <w:rStyle w:val="ab"/>
        <w:noProof/>
      </w:rPr>
      <w:t>1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36CB" w:rsidRDefault="00EF36CB">
      <w:r>
        <w:separator/>
      </w:r>
    </w:p>
  </w:footnote>
  <w:footnote w:type="continuationSeparator" w:id="0">
    <w:p w:rsidR="00EF36CB" w:rsidRDefault="00EF36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7CA8" w:rsidRDefault="00077CA8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shadow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23339"/>
    <w:rsid w:val="00023CF7"/>
    <w:rsid w:val="00060D4B"/>
    <w:rsid w:val="00077CA8"/>
    <w:rsid w:val="000957A8"/>
    <w:rsid w:val="000A1E4F"/>
    <w:rsid w:val="000B17EB"/>
    <w:rsid w:val="00167101"/>
    <w:rsid w:val="00187A6C"/>
    <w:rsid w:val="002D7C1A"/>
    <w:rsid w:val="004222DD"/>
    <w:rsid w:val="0046411C"/>
    <w:rsid w:val="0047710D"/>
    <w:rsid w:val="00493FF1"/>
    <w:rsid w:val="004B0C8E"/>
    <w:rsid w:val="004C37CF"/>
    <w:rsid w:val="004E3A30"/>
    <w:rsid w:val="00551CD8"/>
    <w:rsid w:val="005767B3"/>
    <w:rsid w:val="005C6F34"/>
    <w:rsid w:val="005C7A15"/>
    <w:rsid w:val="005D087B"/>
    <w:rsid w:val="006266E7"/>
    <w:rsid w:val="00634F79"/>
    <w:rsid w:val="006B1C65"/>
    <w:rsid w:val="006B5CD7"/>
    <w:rsid w:val="00700606"/>
    <w:rsid w:val="00716E74"/>
    <w:rsid w:val="0076383A"/>
    <w:rsid w:val="007B128C"/>
    <w:rsid w:val="007C4C73"/>
    <w:rsid w:val="008344FC"/>
    <w:rsid w:val="00856888"/>
    <w:rsid w:val="008843AE"/>
    <w:rsid w:val="00886730"/>
    <w:rsid w:val="008969E1"/>
    <w:rsid w:val="009E548D"/>
    <w:rsid w:val="00A32317"/>
    <w:rsid w:val="00AD5DEE"/>
    <w:rsid w:val="00B03186"/>
    <w:rsid w:val="00B259C6"/>
    <w:rsid w:val="00B47E80"/>
    <w:rsid w:val="00BE42F7"/>
    <w:rsid w:val="00C100B1"/>
    <w:rsid w:val="00C1471D"/>
    <w:rsid w:val="00C20785"/>
    <w:rsid w:val="00C300A7"/>
    <w:rsid w:val="00C727BE"/>
    <w:rsid w:val="00D34371"/>
    <w:rsid w:val="00DA40AD"/>
    <w:rsid w:val="00EE4416"/>
    <w:rsid w:val="00EF36CB"/>
    <w:rsid w:val="00F36F21"/>
    <w:rsid w:val="00F728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12</Pages>
  <Words>1118</Words>
  <Characters>6374</Characters>
  <Application>Microsoft Office Word</Application>
  <DocSecurity>0</DocSecurity>
  <Lines>53</Lines>
  <Paragraphs>14</Paragraphs>
  <ScaleCrop>false</ScaleCrop>
  <Company/>
  <LinksUpToDate>false</LinksUpToDate>
  <CharactersWithSpaces>7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35</cp:revision>
  <dcterms:created xsi:type="dcterms:W3CDTF">2014-03-17T11:21:00Z</dcterms:created>
  <dcterms:modified xsi:type="dcterms:W3CDTF">2014-10-11T02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